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A446A" w:rsidRPr="00D82A29" w:rsidRDefault="00616DDC" w:rsidP="00616DDC">
      <w:pPr>
        <w:jc w:val="center"/>
        <w:rPr>
          <w:b/>
          <w:sz w:val="32"/>
          <w:szCs w:val="28"/>
        </w:rPr>
      </w:pPr>
      <w:r w:rsidRPr="00D82A29">
        <w:rPr>
          <w:b/>
          <w:sz w:val="32"/>
          <w:szCs w:val="28"/>
        </w:rPr>
        <w:t>Conceptual architecture diagram</w:t>
      </w:r>
      <w:r w:rsidR="005A446A">
        <w:object w:dxaOrig="15181" w:dyaOrig="22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6.5pt;height:609.75pt" o:ole="">
            <v:imagedata r:id="rId7" o:title=""/>
          </v:shape>
          <o:OLEObject Type="Embed" ProgID="Visio.Drawing.15" ShapeID="_x0000_i1027" DrawAspect="Content" ObjectID="_1548590374" r:id="rId8"/>
        </w:object>
      </w:r>
    </w:p>
    <w:p w:rsidR="001B4765" w:rsidRDefault="00616DDC" w:rsidP="006D6C26">
      <w:pPr>
        <w:jc w:val="center"/>
        <w:rPr>
          <w:b/>
          <w:sz w:val="32"/>
          <w:szCs w:val="28"/>
        </w:rPr>
      </w:pPr>
      <w:r w:rsidRPr="00D82A29">
        <w:rPr>
          <w:b/>
          <w:sz w:val="32"/>
          <w:szCs w:val="28"/>
        </w:rPr>
        <w:lastRenderedPageBreak/>
        <w:t>Logical architecture diagram</w:t>
      </w:r>
    </w:p>
    <w:bookmarkStart w:id="0" w:name="_GoBack"/>
    <w:p w:rsidR="006D6C26" w:rsidRDefault="006D6C26" w:rsidP="006D6C26">
      <w:pPr>
        <w:jc w:val="center"/>
      </w:pPr>
      <w:r>
        <w:object w:dxaOrig="12450" w:dyaOrig="10815">
          <v:shape id="_x0000_i1026" type="#_x0000_t75" style="width:467.25pt;height:405.75pt" o:ole="">
            <v:imagedata r:id="rId9" o:title=""/>
          </v:shape>
          <o:OLEObject Type="Embed" ProgID="Visio.Drawing.15" ShapeID="_x0000_i1026" DrawAspect="Content" ObjectID="_1548590375" r:id="rId10"/>
        </w:object>
      </w:r>
      <w:bookmarkEnd w:id="0"/>
    </w:p>
    <w:p w:rsidR="006D6C26" w:rsidRDefault="006D6C26">
      <w:r>
        <w:br w:type="page"/>
      </w:r>
    </w:p>
    <w:p w:rsidR="00616DDC" w:rsidRPr="00D82A29" w:rsidRDefault="00616DDC" w:rsidP="00616DDC">
      <w:pPr>
        <w:jc w:val="center"/>
        <w:rPr>
          <w:b/>
          <w:sz w:val="32"/>
          <w:szCs w:val="28"/>
        </w:rPr>
      </w:pPr>
      <w:r w:rsidRPr="00D82A29">
        <w:rPr>
          <w:b/>
          <w:sz w:val="32"/>
          <w:szCs w:val="28"/>
        </w:rPr>
        <w:lastRenderedPageBreak/>
        <w:t>Physical architecture diagram</w:t>
      </w:r>
    </w:p>
    <w:p w:rsidR="00616DDC" w:rsidRDefault="00022FD5" w:rsidP="00616DDC">
      <w:pPr>
        <w:jc w:val="both"/>
      </w:pPr>
      <w:r>
        <w:object w:dxaOrig="9810" w:dyaOrig="7635">
          <v:shape id="_x0000_i1025" type="#_x0000_t75" style="width:468pt;height:364.5pt" o:ole="">
            <v:imagedata r:id="rId11" o:title=""/>
          </v:shape>
          <o:OLEObject Type="Embed" ProgID="Visio.Drawing.15" ShapeID="_x0000_i1025" DrawAspect="Content" ObjectID="_1548590376" r:id="rId12"/>
        </w:object>
      </w:r>
    </w:p>
    <w:p w:rsidR="00633B17" w:rsidRPr="00616DDC" w:rsidRDefault="00633B17" w:rsidP="00F135F6">
      <w:pPr>
        <w:ind w:firstLine="720"/>
        <w:jc w:val="both"/>
        <w:rPr>
          <w:sz w:val="28"/>
          <w:szCs w:val="28"/>
        </w:rPr>
      </w:pPr>
    </w:p>
    <w:sectPr w:rsidR="00633B17" w:rsidRPr="00616D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729E2" w:rsidRDefault="00B729E2" w:rsidP="00932AB2">
      <w:pPr>
        <w:spacing w:after="0" w:line="240" w:lineRule="auto"/>
      </w:pPr>
      <w:r>
        <w:separator/>
      </w:r>
    </w:p>
  </w:endnote>
  <w:endnote w:type="continuationSeparator" w:id="0">
    <w:p w:rsidR="00B729E2" w:rsidRDefault="00B729E2" w:rsidP="00932A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729E2" w:rsidRDefault="00B729E2" w:rsidP="00932AB2">
      <w:pPr>
        <w:spacing w:after="0" w:line="240" w:lineRule="auto"/>
      </w:pPr>
      <w:r>
        <w:separator/>
      </w:r>
    </w:p>
  </w:footnote>
  <w:footnote w:type="continuationSeparator" w:id="0">
    <w:p w:rsidR="00B729E2" w:rsidRDefault="00B729E2" w:rsidP="00932AB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70A61FB"/>
    <w:multiLevelType w:val="hybridMultilevel"/>
    <w:tmpl w:val="36E69A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EA92B07"/>
    <w:multiLevelType w:val="hybridMultilevel"/>
    <w:tmpl w:val="E16A36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F0A326D"/>
    <w:multiLevelType w:val="hybridMultilevel"/>
    <w:tmpl w:val="6CBCC2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5BF6"/>
    <w:rsid w:val="00022FD5"/>
    <w:rsid w:val="000619EA"/>
    <w:rsid w:val="00084896"/>
    <w:rsid w:val="00153663"/>
    <w:rsid w:val="001B4765"/>
    <w:rsid w:val="001D0CA3"/>
    <w:rsid w:val="001F1763"/>
    <w:rsid w:val="00203B12"/>
    <w:rsid w:val="0021704B"/>
    <w:rsid w:val="00235D20"/>
    <w:rsid w:val="0027792A"/>
    <w:rsid w:val="002B54EA"/>
    <w:rsid w:val="00301686"/>
    <w:rsid w:val="00332263"/>
    <w:rsid w:val="003E1661"/>
    <w:rsid w:val="004C1263"/>
    <w:rsid w:val="004D0D7D"/>
    <w:rsid w:val="00501C81"/>
    <w:rsid w:val="00512112"/>
    <w:rsid w:val="0055276A"/>
    <w:rsid w:val="005639B8"/>
    <w:rsid w:val="005A446A"/>
    <w:rsid w:val="005C1BDB"/>
    <w:rsid w:val="005E34A6"/>
    <w:rsid w:val="00616DDC"/>
    <w:rsid w:val="00633B17"/>
    <w:rsid w:val="00691BEC"/>
    <w:rsid w:val="006D6C26"/>
    <w:rsid w:val="006F0EDC"/>
    <w:rsid w:val="00722563"/>
    <w:rsid w:val="00773164"/>
    <w:rsid w:val="007A0E56"/>
    <w:rsid w:val="007B1810"/>
    <w:rsid w:val="007B682F"/>
    <w:rsid w:val="007F1467"/>
    <w:rsid w:val="00882BA3"/>
    <w:rsid w:val="00894BD5"/>
    <w:rsid w:val="008F3B13"/>
    <w:rsid w:val="008F7B26"/>
    <w:rsid w:val="00926C10"/>
    <w:rsid w:val="00932AB2"/>
    <w:rsid w:val="00AA028D"/>
    <w:rsid w:val="00AF44C4"/>
    <w:rsid w:val="00B729E2"/>
    <w:rsid w:val="00BF5BF6"/>
    <w:rsid w:val="00C161EC"/>
    <w:rsid w:val="00C50CD5"/>
    <w:rsid w:val="00C77055"/>
    <w:rsid w:val="00C976E6"/>
    <w:rsid w:val="00CA0779"/>
    <w:rsid w:val="00CC2973"/>
    <w:rsid w:val="00D14D96"/>
    <w:rsid w:val="00D530A8"/>
    <w:rsid w:val="00D642F7"/>
    <w:rsid w:val="00D82A29"/>
    <w:rsid w:val="00D94996"/>
    <w:rsid w:val="00E034BE"/>
    <w:rsid w:val="00E466CD"/>
    <w:rsid w:val="00EC616E"/>
    <w:rsid w:val="00EE46AB"/>
    <w:rsid w:val="00F135F6"/>
    <w:rsid w:val="00F3584C"/>
    <w:rsid w:val="00FC6054"/>
    <w:rsid w:val="00FF37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1F5208B-0A88-45BA-934B-D055B3817F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32AB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932AB2"/>
  </w:style>
  <w:style w:type="paragraph" w:styleId="a5">
    <w:name w:val="footer"/>
    <w:basedOn w:val="a"/>
    <w:link w:val="a6"/>
    <w:uiPriority w:val="99"/>
    <w:unhideWhenUsed/>
    <w:rsid w:val="00932AB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932AB2"/>
  </w:style>
  <w:style w:type="paragraph" w:styleId="a7">
    <w:name w:val="List Paragraph"/>
    <w:basedOn w:val="a"/>
    <w:uiPriority w:val="34"/>
    <w:qFormat/>
    <w:rsid w:val="00AA028D"/>
    <w:pPr>
      <w:ind w:left="720"/>
      <w:contextualSpacing/>
    </w:pPr>
  </w:style>
  <w:style w:type="table" w:styleId="a8">
    <w:name w:val="Table Grid"/>
    <w:basedOn w:val="a1"/>
    <w:uiPriority w:val="39"/>
    <w:rsid w:val="000619E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C50CD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4</TotalTime>
  <Pages>3</Pages>
  <Words>27</Words>
  <Characters>155</Characters>
  <Application>Microsoft Office Word</Application>
  <DocSecurity>0</DocSecurity>
  <Lines>1</Lines>
  <Paragraphs>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ryna Pasichnyuk</dc:creator>
  <cp:keywords/>
  <dc:description/>
  <cp:lastModifiedBy>tanya zhidejkina</cp:lastModifiedBy>
  <cp:revision>44</cp:revision>
  <dcterms:created xsi:type="dcterms:W3CDTF">2016-06-22T16:29:00Z</dcterms:created>
  <dcterms:modified xsi:type="dcterms:W3CDTF">2017-02-14T23:12:00Z</dcterms:modified>
</cp:coreProperties>
</file>